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C353DE" w14:textId="77777777" w:rsidR="00B605DF" w:rsidRDefault="00B605DF" w:rsidP="008922B8">
      <w:pPr>
        <w:pStyle w:val="a3"/>
        <w:outlineLvl w:val="9"/>
      </w:pPr>
      <w:r>
        <w:rPr>
          <w:rFonts w:hint="eastAsia"/>
        </w:rPr>
        <w:t>신규 프로젝트_플레이어 조작</w:t>
      </w:r>
    </w:p>
    <w:p w14:paraId="60751169" w14:textId="77777777" w:rsidR="00D46516" w:rsidRPr="00DB3774" w:rsidRDefault="00D46516" w:rsidP="00D46516">
      <w:pPr>
        <w:jc w:val="right"/>
        <w:rPr>
          <w:i/>
        </w:rPr>
      </w:pPr>
      <w:r>
        <w:rPr>
          <w:rFonts w:hint="eastAsia"/>
        </w:rPr>
        <w:t xml:space="preserve">담당자 </w:t>
      </w:r>
      <w:r>
        <w:t xml:space="preserve">: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922B8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291A02E3" w14:textId="36A0DFE8" w:rsidR="008922B8" w:rsidRDefault="00567B76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96086" w:history="1">
            <w:r w:rsidR="008922B8" w:rsidRPr="006C76BD">
              <w:rPr>
                <w:rStyle w:val="a5"/>
                <w:b/>
                <w:noProof/>
              </w:rPr>
              <w:t>1. 문서 개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5ED7B74" w14:textId="11289F87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7" w:history="1">
            <w:r w:rsidR="008922B8" w:rsidRPr="006C76BD">
              <w:rPr>
                <w:rStyle w:val="a5"/>
                <w:b/>
                <w:noProof/>
              </w:rPr>
              <w:t>1.1 문서 버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2A60BCC" w14:textId="3C2E4ED9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8" w:history="1">
            <w:r w:rsidR="008922B8" w:rsidRPr="006C76BD">
              <w:rPr>
                <w:rStyle w:val="a5"/>
                <w:b/>
                <w:noProof/>
              </w:rPr>
              <w:t>1.2 문서 목적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71F7837" w14:textId="475DF1AF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9" w:history="1">
            <w:r w:rsidR="008922B8" w:rsidRPr="006C76BD">
              <w:rPr>
                <w:rStyle w:val="a5"/>
                <w:b/>
                <w:noProof/>
              </w:rPr>
              <w:t>1.3 기획의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D53870F" w14:textId="55E5BEEC" w:rsidR="008922B8" w:rsidRDefault="00BE74DF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0" w:history="1">
            <w:r w:rsidR="008922B8" w:rsidRPr="006C76BD">
              <w:rPr>
                <w:rStyle w:val="a5"/>
                <w:b/>
                <w:noProof/>
              </w:rPr>
              <w:t>2. 시스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8712350" w14:textId="29C92EDD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1" w:history="1">
            <w:r w:rsidR="008922B8" w:rsidRPr="006C76BD">
              <w:rPr>
                <w:rStyle w:val="a5"/>
                <w:b/>
                <w:noProof/>
              </w:rPr>
              <w:t>2.1 조작 구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7649E3D" w14:textId="11A5A6E2" w:rsidR="008922B8" w:rsidRDefault="00BE74DF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2" w:history="1">
            <w:r w:rsidR="008922B8" w:rsidRPr="006C76BD">
              <w:rPr>
                <w:rStyle w:val="a5"/>
                <w:b/>
                <w:noProof/>
              </w:rPr>
              <w:t>2.1.1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동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A174C78" w14:textId="26EFD197" w:rsidR="008922B8" w:rsidRDefault="00BE74DF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3" w:history="1">
            <w:r w:rsidR="008922B8" w:rsidRPr="006C76BD">
              <w:rPr>
                <w:rStyle w:val="a5"/>
                <w:b/>
                <w:noProof/>
              </w:rPr>
              <w:t>2.1.2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ADD8E48" w14:textId="7C522698" w:rsidR="008922B8" w:rsidRDefault="00BE74DF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4" w:history="1">
            <w:r w:rsidR="008922B8" w:rsidRPr="006C76BD">
              <w:rPr>
                <w:rStyle w:val="a5"/>
                <w:b/>
                <w:noProof/>
              </w:rPr>
              <w:t>2.1.3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미지 예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0A82F35" w14:textId="5E83EB50" w:rsidR="008922B8" w:rsidRDefault="00BE74DF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5" w:history="1">
            <w:r w:rsidR="008922B8" w:rsidRPr="006C76BD">
              <w:rPr>
                <w:rStyle w:val="a5"/>
                <w:b/>
                <w:noProof/>
              </w:rPr>
              <w:t>3. 공격/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F27CFEF" w14:textId="28A742AC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6" w:history="1">
            <w:r w:rsidR="008922B8" w:rsidRPr="006C76BD">
              <w:rPr>
                <w:rStyle w:val="a5"/>
                <w:b/>
                <w:noProof/>
              </w:rPr>
              <w:t>3.1 전체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60C8D5" w14:textId="36AE09F6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7" w:history="1">
            <w:r w:rsidR="008922B8" w:rsidRPr="006C76BD">
              <w:rPr>
                <w:rStyle w:val="a5"/>
                <w:b/>
                <w:noProof/>
              </w:rPr>
              <w:t>3.2 공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9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D057862" w14:textId="08A1EE49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8" w:history="1">
            <w:r w:rsidR="008922B8" w:rsidRPr="006C76BD">
              <w:rPr>
                <w:rStyle w:val="a5"/>
                <w:b/>
                <w:noProof/>
              </w:rPr>
              <w:t>3.3 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1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E81BBE" w14:textId="3BE86531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9" w:history="1">
            <w:r w:rsidR="008922B8" w:rsidRPr="006C76BD">
              <w:rPr>
                <w:rStyle w:val="a5"/>
                <w:b/>
                <w:noProof/>
              </w:rPr>
              <w:t>3.4 회피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2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47D478D" w14:textId="3B6E1488" w:rsidR="008922B8" w:rsidRDefault="00BE74DF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0" w:history="1">
            <w:r w:rsidR="008922B8" w:rsidRPr="006C76BD">
              <w:rPr>
                <w:rStyle w:val="a5"/>
                <w:b/>
                <w:noProof/>
              </w:rPr>
              <w:t>4. 카메라 회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52ECC0F" w14:textId="679120B0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1" w:history="1">
            <w:r w:rsidR="008922B8" w:rsidRPr="006C76BD">
              <w:rPr>
                <w:rStyle w:val="a5"/>
                <w:b/>
                <w:noProof/>
              </w:rPr>
              <w:t>4.1 카메라 조작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F571B23" w14:textId="541E33A2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2" w:history="1">
            <w:r w:rsidR="008922B8" w:rsidRPr="006C76BD">
              <w:rPr>
                <w:rStyle w:val="a5"/>
                <w:b/>
                <w:noProof/>
              </w:rPr>
              <w:t>4.2 모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BB8F6B1" w14:textId="69D51CC1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3" w:history="1">
            <w:r w:rsidR="008922B8" w:rsidRPr="006C76BD">
              <w:rPr>
                <w:rStyle w:val="a5"/>
                <w:b/>
                <w:noProof/>
              </w:rPr>
              <w:t>4.3 카메라 동작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1DCAA22" w14:textId="4C331FD0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4" w:history="1">
            <w:r w:rsidR="008922B8" w:rsidRPr="006C76BD">
              <w:rPr>
                <w:rStyle w:val="a5"/>
                <w:b/>
                <w:noProof/>
              </w:rPr>
              <w:t>4.4 예외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977BF48" w14:textId="08B16565" w:rsidR="008922B8" w:rsidRDefault="00BE74DF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5" w:history="1">
            <w:r w:rsidR="008922B8" w:rsidRPr="006C76BD">
              <w:rPr>
                <w:rStyle w:val="a5"/>
                <w:b/>
                <w:noProof/>
              </w:rPr>
              <w:t>5.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1F1FA68" w14:textId="18F86B77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6" w:history="1">
            <w:r w:rsidR="008922B8" w:rsidRPr="006C76BD">
              <w:rPr>
                <w:rStyle w:val="a5"/>
                <w:b/>
                <w:noProof/>
              </w:rPr>
              <w:t>5.1 Attack_time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B204C08" w14:textId="2F3F5254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7" w:history="1">
            <w:r w:rsidR="008922B8" w:rsidRPr="006C76BD">
              <w:rPr>
                <w:rStyle w:val="a5"/>
                <w:b/>
                <w:noProof/>
              </w:rPr>
              <w:t>5.2 피격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111D076" w14:textId="6DAA8387" w:rsidR="008922B8" w:rsidRDefault="00BE74DF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8" w:history="1">
            <w:r w:rsidR="008922B8" w:rsidRPr="006C76BD">
              <w:rPr>
                <w:rStyle w:val="a5"/>
                <w:b/>
                <w:noProof/>
              </w:rPr>
              <w:t>6.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376F497" w14:textId="64460E82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9" w:history="1">
            <w:r w:rsidR="008922B8" w:rsidRPr="006C76BD">
              <w:rPr>
                <w:rStyle w:val="a5"/>
                <w:b/>
                <w:noProof/>
              </w:rPr>
              <w:t>6.1 Player_</w:t>
            </w:r>
            <w:r w:rsidR="008922B8" w:rsidRPr="006C76BD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59227C3" w14:textId="4DE74A06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0" w:history="1">
            <w:r w:rsidR="008922B8" w:rsidRPr="006C76BD">
              <w:rPr>
                <w:rStyle w:val="a5"/>
                <w:b/>
                <w:noProof/>
              </w:rPr>
              <w:t>6.2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30C34B1" w14:textId="11F7BBAF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1" w:history="1">
            <w:r w:rsidR="008922B8" w:rsidRPr="006C76BD">
              <w:rPr>
                <w:rStyle w:val="a5"/>
                <w:b/>
                <w:noProof/>
              </w:rPr>
              <w:t>6.3 피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64E1D67" w14:textId="6A18D3D2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2" w:history="1">
            <w:r w:rsidR="008922B8" w:rsidRPr="006C76BD">
              <w:rPr>
                <w:rStyle w:val="a5"/>
                <w:b/>
                <w:noProof/>
              </w:rPr>
              <w:t>6.4 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0DCACD9D" w14:textId="353994ED" w:rsidR="008922B8" w:rsidRDefault="00BE74DF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3" w:history="1">
            <w:r w:rsidR="008922B8" w:rsidRPr="006C76BD">
              <w:rPr>
                <w:rStyle w:val="a5"/>
                <w:b/>
                <w:noProof/>
              </w:rPr>
              <w:t>6.5 카메라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DD1ECFD" w14:textId="5D5BE2D6" w:rsidR="00567B76" w:rsidRDefault="00567B76" w:rsidP="008922B8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0" w:name="_Toc14196086"/>
      <w:r w:rsidRPr="00405D87">
        <w:rPr>
          <w:rFonts w:hint="eastAsia"/>
          <w:b/>
        </w:rPr>
        <w:lastRenderedPageBreak/>
        <w:t>문서 개요</w:t>
      </w:r>
      <w:bookmarkEnd w:id="0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" w:name="_Toc14196087"/>
      <w:r w:rsidRPr="00405D87">
        <w:rPr>
          <w:rFonts w:hint="eastAsia"/>
          <w:b/>
        </w:rPr>
        <w:t>문서 버전</w:t>
      </w:r>
      <w:bookmarkEnd w:id="1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999"/>
        <w:gridCol w:w="7087"/>
        <w:gridCol w:w="1418"/>
      </w:tblGrid>
      <w:tr w:rsidR="00872F78" w:rsidRPr="00872F78" w14:paraId="72E80CB9" w14:textId="77777777" w:rsidTr="0060675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1627CFF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회피 관련 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/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/</w:t>
            </w:r>
            <w:r w:rsidR="0060675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기본 공격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" w:name="_Toc14196088"/>
      <w:r w:rsidRPr="00405D87">
        <w:rPr>
          <w:rFonts w:hint="eastAsia"/>
          <w:b/>
        </w:rPr>
        <w:t>문서 목적</w:t>
      </w:r>
      <w:bookmarkEnd w:id="2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과 관련된 테이블을 제작함으로 기획자가 쉽게 값을 변경 할 수 있도록 제작</w:t>
      </w:r>
    </w:p>
    <w:p w14:paraId="5675B942" w14:textId="2D0177F8" w:rsidR="005139C7" w:rsidRPr="004E6613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4196089"/>
      <w:r w:rsidRPr="00405D87">
        <w:rPr>
          <w:rFonts w:hint="eastAsia"/>
          <w:b/>
        </w:rPr>
        <w:t>기획의도</w:t>
      </w:r>
      <w:bookmarkEnd w:id="3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4" w:name="_Toc14196090"/>
      <w:r w:rsidRPr="00405D87">
        <w:rPr>
          <w:rFonts w:hint="eastAsia"/>
          <w:b/>
        </w:rPr>
        <w:lastRenderedPageBreak/>
        <w:t>시스템</w:t>
      </w:r>
      <w:bookmarkEnd w:id="4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5" w:name="_Toc14196091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5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6" w:name="_Toc14196092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S</w:t>
            </w:r>
            <w:r w:rsidRPr="004E6613">
              <w:rPr>
                <w:rFonts w:ascii="맑은 고딕" w:eastAsia="맑은 고딕" w:hAnsi="맑은 고딕" w:cs="굴림"/>
                <w:color w:val="000000" w:themeColor="text1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4E6613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4E6613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루트 모션을 통한 제작</w:t>
            </w:r>
          </w:p>
        </w:tc>
      </w:tr>
    </w:tbl>
    <w:p w14:paraId="6B58AFE4" w14:textId="379A7D30" w:rsidR="007B10B2" w:rsidRDefault="00280631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본 </w:t>
      </w:r>
      <w:r>
        <w:t>8</w:t>
      </w:r>
      <w:r>
        <w:rPr>
          <w:rFonts w:hint="eastAsia"/>
        </w:rPr>
        <w:t>방향의 애니메이션을 구성하여 사용함(루트 모션을 통한 제작)</w:t>
      </w:r>
      <w:r>
        <w:t xml:space="preserve"> </w:t>
      </w:r>
      <w:bookmarkStart w:id="7" w:name="_GoBack"/>
      <w:bookmarkEnd w:id="7"/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이동 </w:t>
      </w:r>
      <w:r>
        <w:t xml:space="preserve">/ </w:t>
      </w:r>
      <w:r>
        <w:rPr>
          <w:rFonts w:hint="eastAsia"/>
        </w:rPr>
        <w:t>후방 이동</w:t>
      </w:r>
    </w:p>
    <w:p w14:paraId="1774CDF9" w14:textId="53B98D37" w:rsidR="00E12204" w:rsidRPr="004E6613" w:rsidRDefault="00E12204" w:rsidP="00911715">
      <w:pPr>
        <w:pStyle w:val="a4"/>
        <w:numPr>
          <w:ilvl w:val="0"/>
          <w:numId w:val="3"/>
        </w:numPr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회피 </w:t>
      </w:r>
      <w:r w:rsidR="00101960" w:rsidRPr="004E6613">
        <w:rPr>
          <w:rFonts w:hint="eastAsia"/>
          <w:color w:val="000000" w:themeColor="text1"/>
        </w:rPr>
        <w:t>모션은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>루트 모션을 이용해 애니메이터가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8" w:name="_Toc14196093"/>
      <w:r w:rsidRPr="00405D87">
        <w:rPr>
          <w:rFonts w:hint="eastAsia"/>
          <w:b/>
        </w:rPr>
        <w:t>공격</w:t>
      </w:r>
      <w:bookmarkEnd w:id="8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48B52237" w:rsidR="00095242" w:rsidRPr="007B10B2" w:rsidRDefault="005A6AD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(스킬 구현 시 같이 구현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77777777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r w:rsidR="007B46DC">
        <w:rPr>
          <w:rFonts w:hint="eastAsia"/>
        </w:rPr>
        <w:t>이루어져있으며 한 개로 구성되어있음</w:t>
      </w:r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r>
        <w:t>Attack_time</w:t>
      </w:r>
      <w:r>
        <w:rPr>
          <w:rFonts w:hint="eastAsia"/>
        </w:rPr>
        <w:t>을 증가 시킴</w:t>
      </w:r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r w:rsidR="0076604A">
        <w:t>Attack_time</w:t>
      </w:r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r w:rsidR="0076604A">
        <w:t>Attack_time</w:t>
      </w:r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진행 할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116B78EA" w:rsidR="00532183" w:rsidRPr="00612391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>A</w:t>
      </w:r>
      <w:r w:rsidRPr="00612391">
        <w:rPr>
          <w:color w:val="000000" w:themeColor="text1"/>
        </w:rPr>
        <w:t>ttack_time</w:t>
      </w:r>
      <w:r w:rsidRPr="00612391">
        <w:rPr>
          <w:rFonts w:hint="eastAsia"/>
          <w:color w:val="000000" w:themeColor="text1"/>
        </w:rPr>
        <w:t>이후에 이동 입력이 들어올 경우 종료모션을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공격 해도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>스킬을 사용 할 시 애니메이션을 캔슬하고 스킬 애니메이션을 출력함</w:t>
      </w:r>
    </w:p>
    <w:p w14:paraId="3F0C7B01" w14:textId="79D6ED2A" w:rsidR="00B80E5A" w:rsidRPr="00612391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000000" w:themeColor="text1"/>
        </w:rPr>
      </w:pPr>
      <w:r w:rsidRPr="00612391">
        <w:rPr>
          <w:color w:val="000000" w:themeColor="text1"/>
        </w:rPr>
        <w:t xml:space="preserve">Attack_time </w:t>
      </w:r>
      <w:r w:rsidRPr="00612391">
        <w:rPr>
          <w:rFonts w:hint="eastAsia"/>
          <w:color w:val="000000" w:themeColor="text1"/>
        </w:rPr>
        <w:t xml:space="preserve">중 회피 입력이 들어올 경우 </w:t>
      </w:r>
      <w:r w:rsidR="00D53E1B" w:rsidRPr="00612391">
        <w:rPr>
          <w:rFonts w:hint="eastAsia"/>
          <w:color w:val="000000" w:themeColor="text1"/>
        </w:rPr>
        <w:t>동작중인 애니메이션을 캔슬하고 회피 모션을 출력</w:t>
      </w:r>
    </w:p>
    <w:p w14:paraId="45D4A269" w14:textId="20A5E4FA" w:rsidR="00703D05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 xml:space="preserve">회피 후 입력이 없을 경우 </w:t>
      </w:r>
      <w:r w:rsidRPr="00612391">
        <w:rPr>
          <w:color w:val="000000" w:themeColor="text1"/>
        </w:rPr>
        <w:t xml:space="preserve">Idle </w:t>
      </w:r>
      <w:r w:rsidRPr="00612391">
        <w:rPr>
          <w:rFonts w:hint="eastAsia"/>
          <w:color w:val="000000" w:themeColor="text1"/>
        </w:rPr>
        <w:t>상태로 변환</w:t>
      </w:r>
    </w:p>
    <w:p w14:paraId="45554FDB" w14:textId="79799342" w:rsidR="00D53E1B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59CFD" w14:textId="5DCB4CF0" w:rsidR="007B3141" w:rsidRPr="0061239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/>
          <w:bCs/>
          <w:color w:val="000000" w:themeColor="text1"/>
        </w:rPr>
      </w:pPr>
      <w:r w:rsidRPr="00612391">
        <w:rPr>
          <w:rFonts w:hint="eastAsia"/>
          <w:b/>
          <w:bCs/>
          <w:color w:val="000000" w:themeColor="text1"/>
        </w:rPr>
        <w:lastRenderedPageBreak/>
        <w:t xml:space="preserve">애니메이션 출력 </w:t>
      </w:r>
    </w:p>
    <w:p w14:paraId="5B537C29" w14:textId="7E1E93AA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 xml:space="preserve">1타 애니메이션은 </w:t>
      </w: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>으로 구성한다.</w:t>
      </w:r>
    </w:p>
    <w:p w14:paraId="458864D1" w14:textId="6512E074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야지 </w:t>
      </w:r>
      <w:r w:rsidRPr="00562C87">
        <w:rPr>
          <w:bCs/>
        </w:rPr>
        <w:t>2</w:t>
      </w:r>
      <w:r w:rsidRPr="00562C87">
        <w:rPr>
          <w:rFonts w:hint="eastAsia"/>
          <w:bCs/>
        </w:rPr>
        <w:t>타로 넘어갈 수 있다.</w:t>
      </w:r>
    </w:p>
    <w:p w14:paraId="4C1F7008" w14:textId="75FC248B" w:rsidR="007B314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>6</w:t>
      </w:r>
      <w:r w:rsidRPr="00562C87">
        <w:rPr>
          <w:bCs/>
        </w:rPr>
        <w:t>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서 </w:t>
      </w:r>
      <w:r w:rsidRPr="00562C87">
        <w:rPr>
          <w:bCs/>
        </w:rPr>
        <w:t>Attack_time</w:t>
      </w:r>
      <w:r w:rsidRPr="00562C87">
        <w:rPr>
          <w:rFonts w:hint="eastAsia"/>
          <w:bCs/>
        </w:rPr>
        <w:t xml:space="preserve">이 지나기 전까지 입력이 안 들어오면 회수 </w:t>
      </w:r>
      <w:r w:rsidRPr="00562C87">
        <w:rPr>
          <w:bCs/>
        </w:rPr>
        <w:t>(</w:t>
      </w:r>
      <w:r w:rsidRPr="00562C87">
        <w:rPr>
          <w:rFonts w:hint="eastAsia"/>
          <w:bCs/>
        </w:rPr>
        <w:t>종료 모션</w:t>
      </w:r>
      <w:r w:rsidRPr="00562C87">
        <w:rPr>
          <w:bCs/>
        </w:rPr>
        <w:t xml:space="preserve">) </w:t>
      </w:r>
      <w:r w:rsidRPr="00562C87">
        <w:rPr>
          <w:rFonts w:hint="eastAsia"/>
          <w:bCs/>
        </w:rPr>
        <w:t>출력</w:t>
      </w:r>
    </w:p>
    <w:p w14:paraId="080C7DD0" w14:textId="2434F5CA" w:rsidR="00A81D99" w:rsidRPr="00562C87" w:rsidRDefault="00A81D99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>
        <w:rPr>
          <w:rFonts w:hint="eastAsia"/>
          <w:bCs/>
        </w:rPr>
        <w:t>공격하는 동안 공격 방향을 변경 할 수 있다.</w:t>
      </w:r>
    </w:p>
    <w:p w14:paraId="52B15B9E" w14:textId="77777777" w:rsidR="007B3141" w:rsidRPr="007B3141" w:rsidRDefault="007B3141" w:rsidP="007B3141">
      <w:pPr>
        <w:spacing w:after="0"/>
        <w:rPr>
          <w:b/>
        </w:rPr>
      </w:pPr>
    </w:p>
    <w:p w14:paraId="2EF740DF" w14:textId="00B951D9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4196094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0" w:name="_Toc14196095"/>
      <w:r>
        <w:rPr>
          <w:rFonts w:hint="eastAsia"/>
          <w:b/>
        </w:rPr>
        <w:lastRenderedPageBreak/>
        <w:t>공격/피격 처리</w:t>
      </w:r>
      <w:bookmarkEnd w:id="10"/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1" w:name="_Toc14196096"/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  <w:bookmarkEnd w:id="11"/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3가지의 콜라이더로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7AB0B8C7" w:rsidR="00431994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2" w:name="_Toc14196097"/>
      <w:r>
        <w:rPr>
          <w:rFonts w:hint="eastAsia"/>
          <w:b/>
        </w:rPr>
        <w:lastRenderedPageBreak/>
        <w:t>공격 처리</w:t>
      </w:r>
      <w:bookmarkEnd w:id="12"/>
      <w:r>
        <w:rPr>
          <w:rFonts w:hint="eastAsia"/>
          <w:b/>
        </w:rPr>
        <w:t xml:space="preserve"> </w:t>
      </w:r>
    </w:p>
    <w:p w14:paraId="68ADB090" w14:textId="29BA72EA" w:rsidR="00E02D3B" w:rsidRPr="00E02D3B" w:rsidRDefault="00E02D3B" w:rsidP="00706CB7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E02D3B">
        <w:rPr>
          <w:rFonts w:hint="eastAsia"/>
          <w:b/>
        </w:rPr>
        <w:t>테이블</w:t>
      </w:r>
    </w:p>
    <w:tbl>
      <w:tblPr>
        <w:tblW w:w="10456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263"/>
        <w:gridCol w:w="4962"/>
        <w:gridCol w:w="1275"/>
        <w:gridCol w:w="1956"/>
      </w:tblGrid>
      <w:tr w:rsidR="00E02D3B" w:rsidRPr="00B038E4" w14:paraId="7470C4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6F2AF2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CF4EBF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80CBE24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BE7533A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A62464" w:rsidRPr="00B038E4" w14:paraId="1DE73845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2994" w14:textId="4EBD8FD9" w:rsidR="00A6246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CE2DD" w14:textId="0E7D781B" w:rsidR="00A62464" w:rsidRPr="00B038E4" w:rsidRDefault="00B553F8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의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시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작점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818CB" w14:textId="5CE3E3E3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BC9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30A4A8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7845" w14:textId="554F46C6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0DAAA" w14:textId="0CEE0265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17F4D" w14:textId="319DA63A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D9B1E" w14:textId="42DF9BD4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13A2223B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CE4C" w14:textId="3AB46EE2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91864" w14:textId="21DE9D5B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9ABEA" w14:textId="07FED1B8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505F3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4C81DFAF" w14:textId="3D5BC851" w:rsidR="00C878FB" w:rsidRDefault="00C878FB" w:rsidP="001946C4">
      <w:pPr>
        <w:rPr>
          <w:b/>
        </w:rPr>
      </w:pPr>
    </w:p>
    <w:tbl>
      <w:tblPr>
        <w:tblW w:w="1081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2410"/>
        <w:gridCol w:w="6280"/>
        <w:gridCol w:w="1559"/>
      </w:tblGrid>
      <w:tr w:rsidR="00C878FB" w:rsidRPr="003B3F98" w14:paraId="42180A51" w14:textId="77777777" w:rsidTr="00554BA4">
        <w:trPr>
          <w:trHeight w:val="330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D40981A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C878FB" w:rsidRPr="003B3F98" w14:paraId="428AAA6B" w14:textId="77777777" w:rsidTr="00554BA4">
        <w:trPr>
          <w:trHeight w:val="5447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509C58" w14:textId="0F0CAABB" w:rsidR="00C878FB" w:rsidRPr="003B3F98" w:rsidRDefault="00554BA4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73FE6E72" wp14:editId="23F3447B">
                  <wp:extent cx="6645910" cy="3364230"/>
                  <wp:effectExtent l="0" t="0" r="2540" b="762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공격 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364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78FB" w:rsidRPr="003B3F98" w14:paraId="7A448FDC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B8AB87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3994005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939E1D3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99259B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F910AE" w:rsidRPr="003B3F98" w14:paraId="7AD2D101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FE1FC" w14:textId="57C2643C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D4C27" w14:textId="523B7AAD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F3236" w14:textId="73F7BA6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처리를 위한 히트박스 시작점 지정을 위한 값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60460" w14:textId="7777777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910AE" w:rsidRPr="003B3F98" w14:paraId="544A961D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91691" w14:textId="578C2EEE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D36E3F" w14:textId="4EDE163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96237" w14:textId="06A75B3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79D76F" w14:textId="77777777" w:rsidR="00F910AE" w:rsidRPr="009E3F83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4E9C6DB5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B47D4" w14:textId="17AA85E2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5F4F8F" w14:textId="03DEFCA8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BD59F" w14:textId="1C8F6C6F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F293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20611633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DB9BD" w14:textId="453FA907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7B7462" w14:textId="39F31A4A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손잡이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C9C95" w14:textId="21B7D96D" w:rsidR="00554BA4" w:rsidRPr="003B3F98" w:rsidRDefault="00330119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이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포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함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되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않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범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FD6D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73CDE875" w14:textId="4B867B32" w:rsidR="00C878FB" w:rsidRDefault="00C878FB" w:rsidP="001946C4">
      <w:pPr>
        <w:rPr>
          <w:b/>
        </w:rPr>
      </w:pPr>
    </w:p>
    <w:p w14:paraId="01311BFD" w14:textId="77777777" w:rsidR="00C878FB" w:rsidRDefault="00C878FB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569163A" w14:textId="77777777" w:rsidR="00E02D3B" w:rsidRPr="00E02D3B" w:rsidRDefault="00E02D3B" w:rsidP="001946C4">
      <w:pPr>
        <w:rPr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714735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714735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54B8BD3" w:rsidR="00FE371F" w:rsidRDefault="00F0297E" w:rsidP="00FE371F">
      <w:pPr>
        <w:pStyle w:val="a4"/>
        <w:numPr>
          <w:ilvl w:val="0"/>
          <w:numId w:val="3"/>
        </w:numPr>
        <w:spacing w:after="0"/>
        <w:ind w:leftChars="0"/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2E3FF133" w14:textId="58FF0DB3" w:rsidR="00904F3A" w:rsidRPr="00E03BAE" w:rsidRDefault="00757AB5" w:rsidP="00FE371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여러 마리의 몬스터가 공격 범위에 </w:t>
      </w:r>
      <w:r w:rsidR="00904F3A">
        <w:rPr>
          <w:rFonts w:hint="eastAsia"/>
        </w:rPr>
        <w:t xml:space="preserve">존재할 경우 공격 진행 방향에 따라 </w:t>
      </w:r>
      <w:r w:rsidR="00A77ACB">
        <w:rPr>
          <w:rFonts w:hint="eastAsia"/>
        </w:rPr>
        <w:t>맞은 순서대로</w:t>
      </w:r>
      <w:r w:rsidR="00A77ACB">
        <w:t xml:space="preserve"> </w:t>
      </w:r>
      <w:r w:rsidR="00A77ACB">
        <w:rPr>
          <w:rFonts w:hint="eastAsia"/>
        </w:rPr>
        <w:t>피격 처리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9DED201" w14:textId="4CE9013B" w:rsidR="0092727C" w:rsidRDefault="00DC1846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3" w:name="_Toc14196098"/>
      <w:r>
        <w:rPr>
          <w:rFonts w:hint="eastAsia"/>
          <w:b/>
        </w:rPr>
        <w:lastRenderedPageBreak/>
        <w:t>피격 처리</w:t>
      </w:r>
      <w:bookmarkEnd w:id="13"/>
    </w:p>
    <w:p w14:paraId="722638FC" w14:textId="777BF418" w:rsidR="003117F9" w:rsidRDefault="00DE4A82" w:rsidP="00FD2058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피격의 종류</w:t>
      </w:r>
    </w:p>
    <w:tbl>
      <w:tblPr>
        <w:tblW w:w="1041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96"/>
        <w:gridCol w:w="6384"/>
        <w:gridCol w:w="2339"/>
      </w:tblGrid>
      <w:tr w:rsidR="008F007B" w:rsidRPr="00B038E4" w14:paraId="7335A038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95C932F" w14:textId="1C9832F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명칭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F87379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326D13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8F007B" w:rsidRPr="00B038E4" w14:paraId="08781945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071BD" w14:textId="1D6A5974" w:rsidR="008F007B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840FF" w14:textId="6D337E9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몬스터가 근거리에서 공격하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16F4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8F007B" w:rsidRPr="00B038E4" w14:paraId="5026D6ED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14E" w14:textId="5F2401A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62A84" w14:textId="3253F72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이 날아와 유저에게 부딪히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FC85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D9CB317" w14:textId="2DDC2939" w:rsidR="00121911" w:rsidRDefault="00121911" w:rsidP="00831B11">
      <w:pPr>
        <w:pStyle w:val="a4"/>
        <w:widowControl/>
        <w:numPr>
          <w:ilvl w:val="0"/>
          <w:numId w:val="3"/>
        </w:numPr>
        <w:wordWrap/>
        <w:autoSpaceDE/>
        <w:autoSpaceDN/>
        <w:spacing w:before="240"/>
        <w:ind w:leftChars="0"/>
        <w:rPr>
          <w:b/>
        </w:rPr>
      </w:pPr>
      <w:r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121911" w:rsidRPr="00B038E4" w14:paraId="6CF6FF95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3F8F4D93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79FE088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4B75C35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FD36C84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21911" w:rsidRPr="00B038E4" w14:paraId="70783BAE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7EC3E" w14:textId="300708F5" w:rsidR="00121911" w:rsidRDefault="00DC056D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</w:t>
            </w:r>
            <w:r w:rsidR="00713B2D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_</w:t>
            </w:r>
            <w:r w:rsidR="00DC4AC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EDCC4" w14:textId="1B65B1F0" w:rsidR="00121911" w:rsidRPr="00B038E4" w:rsidRDefault="00E8106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/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827AA" w14:textId="02ECE6B0" w:rsidR="00121911" w:rsidRPr="00B038E4" w:rsidRDefault="00350A0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6842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21911" w:rsidRPr="00B038E4" w14:paraId="22CA90E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83E9" w14:textId="74DD81F3" w:rsidR="00121911" w:rsidRPr="00B038E4" w:rsidRDefault="002E1606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E2879" w14:textId="77777777" w:rsidR="00121911" w:rsidRDefault="00D4084A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C4F6BAB" w14:textId="6821CADC" w:rsidR="008F7CD3" w:rsidRPr="00B038E4" w:rsidRDefault="008F7CD3" w:rsidP="008F7CD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259C8" w14:textId="239B34FE" w:rsidR="00121911" w:rsidRPr="00B038E4" w:rsidRDefault="00FD1735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459E" w14:textId="71DBCCBE" w:rsidR="00121911" w:rsidRPr="00B038E4" w:rsidRDefault="000A4AFE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121911" w:rsidRPr="00B038E4" w14:paraId="1A0814A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7A81" w14:textId="60606F7D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920E41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9947C" w14:textId="06771711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이 유지 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228EB" w14:textId="1FD9643D" w:rsidR="00121911" w:rsidRPr="00B038E4" w:rsidRDefault="00C406C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8B156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677D5B6" w14:textId="34F1E07D" w:rsidR="00EA460B" w:rsidRDefault="006B41A7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플레이어 캐릭터 피격 시 </w:t>
      </w:r>
      <w:r w:rsidR="00B0685D">
        <w:rPr>
          <w:rFonts w:hint="eastAsia"/>
          <w:bCs/>
        </w:rPr>
        <w:t>데미지</w:t>
      </w:r>
      <w:r w:rsidR="00B0685D">
        <w:rPr>
          <w:bCs/>
        </w:rPr>
        <w:t>(</w:t>
      </w:r>
      <w:r w:rsidR="00B0685D">
        <w:rPr>
          <w:rFonts w:hint="eastAsia"/>
          <w:bCs/>
        </w:rPr>
        <w:t>전투 문서참조</w:t>
      </w:r>
      <w:r w:rsidR="00B0685D">
        <w:rPr>
          <w:bCs/>
        </w:rPr>
        <w:t>)</w:t>
      </w:r>
      <w:r w:rsidR="00B0685D">
        <w:rPr>
          <w:rFonts w:hint="eastAsia"/>
          <w:bCs/>
        </w:rPr>
        <w:t xml:space="preserve">에 따라 </w:t>
      </w:r>
      <w:r w:rsidR="00B0685D">
        <w:rPr>
          <w:bCs/>
        </w:rPr>
        <w:t xml:space="preserve">HP </w:t>
      </w:r>
      <w:r w:rsidR="00B0685D">
        <w:rPr>
          <w:rFonts w:hint="eastAsia"/>
          <w:bCs/>
        </w:rPr>
        <w:t>값을 감소</w:t>
      </w:r>
    </w:p>
    <w:p w14:paraId="3E3DF5A0" w14:textId="6EAA5ABE" w:rsidR="00B0685D" w:rsidRDefault="00B0685D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H</w:t>
      </w:r>
      <w:r>
        <w:rPr>
          <w:bCs/>
        </w:rPr>
        <w:t xml:space="preserve">P </w:t>
      </w:r>
      <w:r>
        <w:rPr>
          <w:rFonts w:hint="eastAsia"/>
          <w:bCs/>
        </w:rPr>
        <w:t>감소 후 피격 애니메이션 출력</w:t>
      </w:r>
      <w:r>
        <w:rPr>
          <w:bCs/>
        </w:rPr>
        <w:t xml:space="preserve"> </w:t>
      </w:r>
    </w:p>
    <w:p w14:paraId="18682F33" w14:textId="68D831EB" w:rsidR="005F4276" w:rsidRDefault="005F4276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애니메이션</w:t>
      </w:r>
      <w:r w:rsidR="007B607E">
        <w:rPr>
          <w:rFonts w:hint="eastAsia"/>
          <w:bCs/>
        </w:rPr>
        <w:t xml:space="preserve"> </w:t>
      </w:r>
      <w:r w:rsidR="007B607E">
        <w:rPr>
          <w:bCs/>
        </w:rPr>
        <w:t xml:space="preserve">출력 </w:t>
      </w:r>
      <w:r w:rsidR="007B607E">
        <w:rPr>
          <w:rFonts w:hint="eastAsia"/>
          <w:bCs/>
        </w:rPr>
        <w:t xml:space="preserve">후 이펙트를 </w:t>
      </w:r>
      <w:r>
        <w:rPr>
          <w:rFonts w:hint="eastAsia"/>
          <w:bCs/>
        </w:rPr>
        <w:t>출력</w:t>
      </w:r>
    </w:p>
    <w:p w14:paraId="3FEDFDC9" w14:textId="22C1F71F" w:rsidR="00350A0B" w:rsidRDefault="00B0685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 애니메이션이 출력 되는 동안 회피</w:t>
      </w:r>
      <w:r>
        <w:rPr>
          <w:bCs/>
        </w:rPr>
        <w:t xml:space="preserve"> </w:t>
      </w:r>
      <w:r>
        <w:rPr>
          <w:rFonts w:hint="eastAsia"/>
          <w:bCs/>
        </w:rPr>
        <w:t>외에 행동을 할 수 없음</w:t>
      </w:r>
    </w:p>
    <w:p w14:paraId="06321F48" w14:textId="72831C56" w:rsidR="00350A0B" w:rsidRDefault="00350A0B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 애니메이션이 출력 되는 동안 행동을 할 수 없는 </w:t>
      </w:r>
      <w:r w:rsidR="006E0C46">
        <w:rPr>
          <w:rFonts w:hint="eastAsia"/>
          <w:bCs/>
        </w:rPr>
        <w:t xml:space="preserve">시간을 </w:t>
      </w:r>
      <w:r w:rsidR="006E0C46">
        <w:rPr>
          <w:bCs/>
        </w:rPr>
        <w:t>(</w:t>
      </w:r>
      <w:r w:rsidR="00492CE3">
        <w:rPr>
          <w:rFonts w:ascii="맑은 고딕" w:eastAsia="맑은 고딕" w:hAnsi="맑은 고딕" w:cs="굴림"/>
          <w:color w:val="000000"/>
          <w:kern w:val="0"/>
          <w:szCs w:val="20"/>
        </w:rPr>
        <w:t>Damage</w:t>
      </w:r>
      <w:r w:rsidR="00D4084A">
        <w:rPr>
          <w:rFonts w:ascii="맑은 고딕" w:eastAsia="맑은 고딕" w:hAnsi="맑은 고딕" w:cs="굴림" w:hint="eastAsia"/>
          <w:color w:val="000000"/>
          <w:kern w:val="0"/>
          <w:szCs w:val="20"/>
        </w:rPr>
        <w:t>_</w:t>
      </w:r>
      <w:r w:rsidR="00D4084A">
        <w:rPr>
          <w:rFonts w:ascii="맑은 고딕" w:eastAsia="맑은 고딕" w:hAnsi="맑은 고딕" w:cs="굴림"/>
          <w:color w:val="000000"/>
          <w:kern w:val="0"/>
          <w:szCs w:val="20"/>
        </w:rPr>
        <w:t>Time</w:t>
      </w:r>
      <w:r w:rsidR="006E0C46">
        <w:rPr>
          <w:bCs/>
        </w:rPr>
        <w:t xml:space="preserve">) </w:t>
      </w:r>
      <w:r w:rsidR="006E0C46">
        <w:rPr>
          <w:rFonts w:hint="eastAsia"/>
          <w:bCs/>
        </w:rPr>
        <w:t>값을 통해서 조절함</w:t>
      </w:r>
    </w:p>
    <w:p w14:paraId="2AE31118" w14:textId="372A0035" w:rsidR="00296AAD" w:rsidRDefault="00296AA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Damage_Time </w:t>
      </w:r>
      <w:r>
        <w:rPr>
          <w:rFonts w:hint="eastAsia"/>
          <w:bCs/>
        </w:rPr>
        <w:t>값은 시간마다 감소함</w:t>
      </w:r>
    </w:p>
    <w:p w14:paraId="06E23BCE" w14:textId="47AA290E" w:rsidR="000E4B5F" w:rsidRDefault="000E4B5F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은 한 개당의 피격으로 계산하며 몬스터 /</w:t>
      </w:r>
      <w:r>
        <w:rPr>
          <w:bCs/>
        </w:rPr>
        <w:t xml:space="preserve"> </w:t>
      </w:r>
      <w:r>
        <w:rPr>
          <w:rFonts w:hint="eastAsia"/>
          <w:bCs/>
        </w:rPr>
        <w:t>탄막 동일하게 계산</w:t>
      </w:r>
    </w:p>
    <w:p w14:paraId="1E592514" w14:textId="61C568CE" w:rsidR="000E4B5F" w:rsidRPr="000E4B5F" w:rsidRDefault="002A6AF5" w:rsidP="000E4B5F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번에 </w:t>
      </w:r>
      <w:r>
        <w:rPr>
          <w:bCs/>
        </w:rPr>
        <w:t>(</w:t>
      </w:r>
      <w:r w:rsidR="00832FBA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240689">
        <w:rPr>
          <w:bCs/>
        </w:rPr>
        <w:t>_cou</w:t>
      </w:r>
      <w:r w:rsidR="001B1B74">
        <w:rPr>
          <w:bCs/>
        </w:rPr>
        <w:t>nt</w:t>
      </w:r>
      <w:r>
        <w:rPr>
          <w:bCs/>
        </w:rPr>
        <w:t xml:space="preserve">) </w:t>
      </w:r>
      <w:r>
        <w:rPr>
          <w:rFonts w:hint="eastAsia"/>
          <w:bCs/>
        </w:rPr>
        <w:t xml:space="preserve">값 </w:t>
      </w:r>
      <w:r w:rsidR="00831B11">
        <w:rPr>
          <w:rFonts w:hint="eastAsia"/>
          <w:bCs/>
        </w:rPr>
        <w:t>초과하여 피해를 입을 수 없음</w:t>
      </w:r>
    </w:p>
    <w:p w14:paraId="3FD01032" w14:textId="3C7EDCD1" w:rsidR="002A6AF5" w:rsidRDefault="002A6AF5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() </w:t>
      </w:r>
      <w:r>
        <w:rPr>
          <w:rFonts w:hint="eastAsia"/>
          <w:bCs/>
        </w:rPr>
        <w:t>값 만큼의 피해를 받을 경우 플레이어를 무적 상태로 전환함</w:t>
      </w:r>
    </w:p>
    <w:p w14:paraId="69EA039B" w14:textId="54F3B4D6" w:rsidR="002C2031" w:rsidRPr="00350A0B" w:rsidRDefault="002C2031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무적상태에서는 피해를 받지 않으며 </w:t>
      </w:r>
      <w:r>
        <w:rPr>
          <w:bCs/>
        </w:rPr>
        <w:t>(</w:t>
      </w:r>
      <w:r w:rsidR="001E3246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753721">
        <w:rPr>
          <w:bCs/>
        </w:rPr>
        <w:t>_time</w:t>
      </w:r>
      <w:r>
        <w:rPr>
          <w:bCs/>
        </w:rPr>
        <w:t xml:space="preserve">) </w:t>
      </w:r>
      <w:r>
        <w:rPr>
          <w:rFonts w:hint="eastAsia"/>
          <w:bCs/>
        </w:rPr>
        <w:t>값 동안 지속 됨</w:t>
      </w:r>
    </w:p>
    <w:p w14:paraId="1B91D6E2" w14:textId="77777777" w:rsidR="002943F2" w:rsidRDefault="002943F2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537DC8EC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4" w:name="_Toc14196099"/>
      <w:r>
        <w:rPr>
          <w:rFonts w:hint="eastAsia"/>
          <w:b/>
        </w:rPr>
        <w:lastRenderedPageBreak/>
        <w:t>회피 처리</w:t>
      </w:r>
      <w:bookmarkEnd w:id="14"/>
    </w:p>
    <w:p w14:paraId="2774A7DD" w14:textId="378BB5CF" w:rsidR="002A3398" w:rsidRDefault="002A3398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테</w:t>
      </w:r>
      <w:r w:rsidR="007262DD">
        <w:rPr>
          <w:rFonts w:hint="eastAsia"/>
          <w:b/>
        </w:rPr>
        <w:t>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1418"/>
        <w:gridCol w:w="2339"/>
      </w:tblGrid>
      <w:tr w:rsidR="00072CB9" w:rsidRPr="00B038E4" w14:paraId="293C4084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6DD053AE" w14:textId="176CF2E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6FFB16" w14:textId="1F7759F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002D7F" w14:textId="1C1D12E1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4DE24F3" w14:textId="77777777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072CB9" w:rsidRPr="00B038E4" w14:paraId="4CE34FF5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87B8A" w14:textId="32CF98D4" w:rsidR="00072CB9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ss_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3D150" w14:textId="1A2BF083" w:rsidR="00771BAA" w:rsidRPr="00B038E4" w:rsidRDefault="007C162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회피 사용 시 히트 콜라이더를 </w:t>
            </w:r>
            <w:r w:rsidR="002B49C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제거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96DE" w14:textId="103F7AA0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B451" w14:textId="0982C2AB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60941F" w14:textId="60A72DF8" w:rsidR="002A3398" w:rsidRDefault="009F17D0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 w:rsidRPr="002B49CD">
        <w:rPr>
          <w:rFonts w:hint="eastAsia"/>
          <w:bCs/>
        </w:rPr>
        <w:t xml:space="preserve">회피를 사용 시 </w:t>
      </w:r>
      <w:r w:rsidRPr="002B49CD">
        <w:rPr>
          <w:bCs/>
        </w:rPr>
        <w:t>(</w:t>
      </w:r>
      <w:r w:rsidR="00771BAA" w:rsidRPr="002B49CD">
        <w:rPr>
          <w:rFonts w:hint="eastAsia"/>
          <w:bCs/>
        </w:rPr>
        <w:t>M</w:t>
      </w:r>
      <w:r w:rsidR="00771BAA" w:rsidRPr="002B49CD">
        <w:rPr>
          <w:bCs/>
        </w:rPr>
        <w:t>iss_time</w:t>
      </w:r>
      <w:r w:rsidRPr="002B49CD">
        <w:rPr>
          <w:bCs/>
        </w:rPr>
        <w:t xml:space="preserve">) </w:t>
      </w:r>
      <w:r w:rsidRPr="002B49CD">
        <w:rPr>
          <w:rFonts w:hint="eastAsia"/>
          <w:bCs/>
        </w:rPr>
        <w:t>값 동안 히트 콜라이더를 제거함</w:t>
      </w:r>
    </w:p>
    <w:p w14:paraId="089B71C4" w14:textId="41557825" w:rsidR="00E223BA" w:rsidRPr="002B49CD" w:rsidRDefault="00E223BA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M</w:t>
      </w:r>
      <w:r>
        <w:rPr>
          <w:bCs/>
        </w:rPr>
        <w:t xml:space="preserve">iss_time </w:t>
      </w:r>
      <w:r>
        <w:rPr>
          <w:rFonts w:hint="eastAsia"/>
          <w:bCs/>
        </w:rPr>
        <w:t>값 동안 플레이어는 몬스터에게 피격</w:t>
      </w:r>
      <w:r w:rsidR="007679CC">
        <w:rPr>
          <w:rFonts w:hint="eastAsia"/>
          <w:bCs/>
        </w:rPr>
        <w:t xml:space="preserve"> </w:t>
      </w:r>
      <w:r w:rsidR="00241470">
        <w:rPr>
          <w:rFonts w:hint="eastAsia"/>
          <w:bCs/>
        </w:rPr>
        <w:t>되지</w:t>
      </w:r>
      <w:r>
        <w:rPr>
          <w:rFonts w:hint="eastAsia"/>
          <w:bCs/>
        </w:rPr>
        <w:t xml:space="preserve"> 않음</w:t>
      </w:r>
    </w:p>
    <w:p w14:paraId="5D5BD834" w14:textId="68521E42" w:rsidR="00694ABC" w:rsidRPr="002B49CD" w:rsidRDefault="00797A6F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Cs/>
        </w:rPr>
        <w:t>회피 사용 후 몬스터와 충돌 시 몬스터를 뚫고 지나갈 수 없도록 제작</w:t>
      </w:r>
      <w:r w:rsidR="00694ABC" w:rsidRPr="002B49CD"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bookmarkStart w:id="15" w:name="_Toc14196100"/>
      <w:r w:rsidRPr="005974B6">
        <w:rPr>
          <w:rFonts w:hint="eastAsia"/>
          <w:b/>
        </w:rPr>
        <w:lastRenderedPageBreak/>
        <w:t>카메라 회전</w:t>
      </w:r>
      <w:bookmarkEnd w:id="15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6" w:name="_Toc1419610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1DF3700C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모드를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하는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1D9CD10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i 조작 모드로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하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5C6B9B97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(</w:t>
      </w:r>
      <w:r w:rsidR="003A3862" w:rsidRPr="004E6613">
        <w:rPr>
          <w:color w:val="000000" w:themeColor="text1"/>
        </w:rPr>
        <w:t>Tab</w:t>
      </w:r>
      <w:r w:rsidRPr="004E6613">
        <w:rPr>
          <w:rFonts w:hint="eastAsia"/>
          <w:color w:val="000000" w:themeColor="text1"/>
        </w:rPr>
        <w:t xml:space="preserve">)와 </w:t>
      </w:r>
      <w:r w:rsidRPr="004E6613">
        <w:rPr>
          <w:color w:val="000000" w:themeColor="text1"/>
        </w:rPr>
        <w:t>(</w:t>
      </w:r>
      <w:r w:rsidR="003A3862" w:rsidRPr="004E6613">
        <w:rPr>
          <w:color w:val="000000" w:themeColor="text1"/>
        </w:rPr>
        <w:t>Ctrl</w:t>
      </w:r>
      <w:r w:rsidRPr="004E6613">
        <w:rPr>
          <w:color w:val="000000" w:themeColor="text1"/>
        </w:rPr>
        <w:t>)</w:t>
      </w:r>
      <w:r w:rsidRPr="004E6613">
        <w:rPr>
          <w:rFonts w:hint="eastAsia"/>
          <w:color w:val="000000" w:themeColor="text1"/>
        </w:rPr>
        <w:t>키를 통해서 모드를 변경</w:t>
      </w:r>
    </w:p>
    <w:p w14:paraId="7C3A1A87" w14:textId="0F814F11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각 모드 별 카메라 동작을 아래에서 정리함</w:t>
      </w:r>
    </w:p>
    <w:p w14:paraId="5C18B2F0" w14:textId="77777777" w:rsidR="0079388B" w:rsidRPr="004E6613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분리형 모드에서 </w:t>
      </w:r>
      <w:r w:rsidR="0079388B" w:rsidRPr="004E6613">
        <w:rPr>
          <w:rFonts w:hint="eastAsia"/>
          <w:color w:val="000000" w:themeColor="text1"/>
        </w:rPr>
        <w:t>입력 된 버튼을 재 입력 시 기본 상태(일체형)으로 변경 됨</w:t>
      </w:r>
    </w:p>
    <w:p w14:paraId="3A9591CE" w14:textId="6EC30289" w:rsidR="00824B4D" w:rsidRPr="004E6613" w:rsidRDefault="00082C6D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UI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>조작모드는 어떤 모드에서 접근할 수 있음</w:t>
      </w:r>
    </w:p>
    <w:p w14:paraId="767AAC1E" w14:textId="64500207" w:rsidR="003C3F5D" w:rsidRPr="004E6613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7" w:name="_Toc14196102"/>
      <w:r w:rsidRPr="005974B6">
        <w:rPr>
          <w:rFonts w:hint="eastAsia"/>
          <w:b/>
        </w:rPr>
        <w:t>모드</w:t>
      </w:r>
      <w:bookmarkEnd w:id="17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회전 하지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8" w:name="_Toc1419610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8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51A6242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카메라의 회전은 마우스를 이용하여 회전 시킴</w:t>
      </w:r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r w:rsidR="00CF791B">
        <w:rPr>
          <w:rFonts w:hint="eastAsia"/>
        </w:rPr>
        <w:t>Rotation</w:t>
      </w:r>
      <w:r w:rsidR="002661DD">
        <w:t>_speed</w:t>
      </w:r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r w:rsidR="00B26128">
        <w:rPr>
          <w:rFonts w:hint="eastAsia"/>
        </w:rPr>
        <w:t>Rotation</w:t>
      </w:r>
      <w:r w:rsidR="00B26128">
        <w:t>_speed</w:t>
      </w:r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r w:rsidR="00981997">
        <w:rPr>
          <w:rFonts w:hint="eastAsia"/>
        </w:rPr>
        <w:t xml:space="preserve">조절 할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 w:rsidR="00234BE2">
        <w:rPr>
          <w:rFonts w:hint="eastAsia"/>
        </w:rPr>
        <w:t>을 통해서 카메라와 캐릭터간의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r>
        <w:t>Center_Distance</w:t>
      </w:r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>가 증가 할수록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>캐릭터가 화면의 정가운데 배치 되어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9" w:name="_Toc14196104"/>
      <w:r w:rsidRPr="00EF0259">
        <w:rPr>
          <w:rFonts w:hint="eastAsia"/>
          <w:b/>
        </w:rPr>
        <w:lastRenderedPageBreak/>
        <w:t>예외처리</w:t>
      </w:r>
      <w:bookmarkEnd w:id="19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r w:rsidRPr="00EF0259">
        <w:rPr>
          <w:b/>
        </w:rPr>
        <w:t>Cam_Distance</w:t>
      </w:r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>
        <w:rPr>
          <w:rFonts w:hint="eastAsia"/>
        </w:rPr>
        <w:t>을 통해서 카메라와 캐릭터간의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0" w:name="_Toc14196105"/>
      <w:r w:rsidRPr="005974B6">
        <w:rPr>
          <w:rFonts w:hint="eastAsia"/>
          <w:b/>
        </w:rPr>
        <w:lastRenderedPageBreak/>
        <w:t>흐름도</w:t>
      </w:r>
      <w:bookmarkEnd w:id="20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4196106"/>
      <w:r w:rsidRPr="005974B6">
        <w:rPr>
          <w:rFonts w:hint="eastAsia"/>
          <w:b/>
        </w:rPr>
        <w:t>Attack_time</w:t>
      </w:r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21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665.25pt" o:ole="">
            <v:imagedata r:id="rId15" o:title=""/>
          </v:shape>
          <o:OLEObject Type="Embed" ProgID="Visio.Drawing.11" ShapeID="_x0000_i1025" DrawAspect="Content" ObjectID="_1625303641" r:id="rId16"/>
        </w:object>
      </w:r>
      <w:r>
        <w:t xml:space="preserve"> </w:t>
      </w:r>
      <w:r>
        <w:br w:type="page"/>
      </w:r>
    </w:p>
    <w:p w14:paraId="24FCDE2C" w14:textId="7DE0B617" w:rsidR="009F330D" w:rsidRPr="005974B6" w:rsidRDefault="009F330D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2" w:name="_Toc14196107"/>
      <w:r>
        <w:rPr>
          <w:rFonts w:hint="eastAsia"/>
          <w:b/>
        </w:rPr>
        <w:lastRenderedPageBreak/>
        <w:t>피격 흐름도</w:t>
      </w:r>
      <w:bookmarkEnd w:id="22"/>
    </w:p>
    <w:p w14:paraId="25A4040F" w14:textId="0F708339" w:rsidR="00A852DF" w:rsidRPr="008569E5" w:rsidRDefault="00A84ABA" w:rsidP="008569E5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223BD34D" wp14:editId="7C2908C3">
            <wp:extent cx="4475185" cy="94011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피격 처리.emf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258" cy="94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9B4">
        <w:br w:type="page"/>
      </w:r>
    </w:p>
    <w:p w14:paraId="4B719EFE" w14:textId="03426832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3" w:name="_Toc14196108"/>
      <w:r w:rsidRPr="005974B6">
        <w:rPr>
          <w:rFonts w:hint="eastAsia"/>
          <w:b/>
        </w:rPr>
        <w:lastRenderedPageBreak/>
        <w:t>테이블</w:t>
      </w:r>
      <w:bookmarkEnd w:id="23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4" w:name="_Toc1419610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4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스킬구현에 관련 된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5" w:name="_Toc1419611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5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48F5DBA6" w14:textId="20C1658B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6" w:name="_Toc14196111"/>
      <w:r>
        <w:rPr>
          <w:rFonts w:hint="eastAsia"/>
          <w:b/>
        </w:rPr>
        <w:t>피격</w:t>
      </w:r>
      <w:bookmarkEnd w:id="26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F9131E" w:rsidRPr="00B038E4" w14:paraId="0823E710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1366840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EE4ED2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6A790A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2B22AE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1B1E9515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404D0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_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1992A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/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1B8E7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66DC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6C1A4D7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110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C47E8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5DF6D9D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D142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BCAA8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F9131E" w:rsidRPr="00B038E4" w14:paraId="3B3127B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F40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322F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이 유지 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1D5B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1BCB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8E5ED8" w14:textId="57387192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7" w:name="_Toc14196112"/>
      <w:r>
        <w:rPr>
          <w:rFonts w:hint="eastAsia"/>
          <w:b/>
        </w:rPr>
        <w:t>공격</w:t>
      </w:r>
      <w:bookmarkEnd w:id="27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79"/>
        <w:gridCol w:w="5050"/>
        <w:gridCol w:w="1418"/>
        <w:gridCol w:w="2339"/>
      </w:tblGrid>
      <w:tr w:rsidR="00F9131E" w:rsidRPr="00B038E4" w14:paraId="483F1FE3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50503F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1A729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4DE14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6CB81C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06C7B93E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72AD2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S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quar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28E95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히트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박스의 사이즈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54D13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B9BE0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2C345824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4356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Rang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95FC7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길이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C4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8486C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0CA3C536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259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Angl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7DA4E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내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C9DB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B673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1F64BD6" w14:textId="2B69DD89" w:rsidR="00941783" w:rsidRPr="00F9131E" w:rsidRDefault="00355F55" w:rsidP="00F9131E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8" w:name="_Toc14196113"/>
      <w:r w:rsidRPr="00F9131E">
        <w:rPr>
          <w:rFonts w:hint="eastAsia"/>
          <w:b/>
        </w:rPr>
        <w:t>카메라 테이블</w:t>
      </w:r>
      <w:bookmarkEnd w:id="2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3D38A386" w:rsidR="003D35F0" w:rsidRPr="00BB0EE3" w:rsidRDefault="00355F55" w:rsidP="003D35F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5E401541" w:rsidR="00355F55" w:rsidRPr="00397B9C" w:rsidRDefault="00355F55" w:rsidP="00355F55"/>
    <w:p w14:paraId="3C0F579D" w14:textId="64CDE459" w:rsidR="00B6158D" w:rsidRPr="00893067" w:rsidRDefault="00B6158D" w:rsidP="00893067">
      <w:pPr>
        <w:widowControl/>
        <w:wordWrap/>
        <w:autoSpaceDE/>
        <w:autoSpaceDN/>
      </w:pPr>
    </w:p>
    <w:sectPr w:rsidR="00B6158D" w:rsidRPr="00893067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6A0FBF" w14:textId="77777777" w:rsidR="00BE74DF" w:rsidRDefault="00BE74DF" w:rsidP="009A02CE">
      <w:pPr>
        <w:spacing w:after="0" w:line="240" w:lineRule="auto"/>
      </w:pPr>
      <w:r>
        <w:separator/>
      </w:r>
    </w:p>
  </w:endnote>
  <w:endnote w:type="continuationSeparator" w:id="0">
    <w:p w14:paraId="07806749" w14:textId="77777777" w:rsidR="00BE74DF" w:rsidRDefault="00BE74DF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0F2199" w14:textId="77777777" w:rsidR="00BE74DF" w:rsidRDefault="00BE74DF" w:rsidP="009A02CE">
      <w:pPr>
        <w:spacing w:after="0" w:line="240" w:lineRule="auto"/>
      </w:pPr>
      <w:r>
        <w:separator/>
      </w:r>
    </w:p>
  </w:footnote>
  <w:footnote w:type="continuationSeparator" w:id="0">
    <w:p w14:paraId="5703A80C" w14:textId="77777777" w:rsidR="00BE74DF" w:rsidRDefault="00BE74DF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05DF"/>
    <w:rsid w:val="0000102D"/>
    <w:rsid w:val="0001304C"/>
    <w:rsid w:val="00022D8A"/>
    <w:rsid w:val="00023B98"/>
    <w:rsid w:val="00045388"/>
    <w:rsid w:val="00072CB9"/>
    <w:rsid w:val="000739EE"/>
    <w:rsid w:val="00075623"/>
    <w:rsid w:val="00075DE0"/>
    <w:rsid w:val="00082C6D"/>
    <w:rsid w:val="00084D26"/>
    <w:rsid w:val="00095242"/>
    <w:rsid w:val="000A0A48"/>
    <w:rsid w:val="000A4AFE"/>
    <w:rsid w:val="000A79EC"/>
    <w:rsid w:val="000B2BF8"/>
    <w:rsid w:val="000B65A0"/>
    <w:rsid w:val="000C2CE6"/>
    <w:rsid w:val="000C3671"/>
    <w:rsid w:val="000C7243"/>
    <w:rsid w:val="000D782E"/>
    <w:rsid w:val="000E4B5F"/>
    <w:rsid w:val="000F28BF"/>
    <w:rsid w:val="000F4C5B"/>
    <w:rsid w:val="000F5E03"/>
    <w:rsid w:val="00101960"/>
    <w:rsid w:val="00114049"/>
    <w:rsid w:val="00114F20"/>
    <w:rsid w:val="00117B02"/>
    <w:rsid w:val="0012084F"/>
    <w:rsid w:val="00121911"/>
    <w:rsid w:val="00123D77"/>
    <w:rsid w:val="00123D97"/>
    <w:rsid w:val="00134BAA"/>
    <w:rsid w:val="00150697"/>
    <w:rsid w:val="001506DE"/>
    <w:rsid w:val="00151A59"/>
    <w:rsid w:val="0015324B"/>
    <w:rsid w:val="00153EE3"/>
    <w:rsid w:val="00164DC3"/>
    <w:rsid w:val="00165D89"/>
    <w:rsid w:val="00167508"/>
    <w:rsid w:val="00175B65"/>
    <w:rsid w:val="001908C7"/>
    <w:rsid w:val="001946C4"/>
    <w:rsid w:val="001A475A"/>
    <w:rsid w:val="001B0B4B"/>
    <w:rsid w:val="001B1AE4"/>
    <w:rsid w:val="001B1B74"/>
    <w:rsid w:val="001B37DE"/>
    <w:rsid w:val="001D3D9A"/>
    <w:rsid w:val="001D76A9"/>
    <w:rsid w:val="001E204F"/>
    <w:rsid w:val="001E3246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36A0C"/>
    <w:rsid w:val="00240689"/>
    <w:rsid w:val="00241470"/>
    <w:rsid w:val="0024352E"/>
    <w:rsid w:val="00265B67"/>
    <w:rsid w:val="0026613D"/>
    <w:rsid w:val="002661DD"/>
    <w:rsid w:val="00280631"/>
    <w:rsid w:val="00286A9D"/>
    <w:rsid w:val="00286DE5"/>
    <w:rsid w:val="0028796B"/>
    <w:rsid w:val="00292B6F"/>
    <w:rsid w:val="002942A1"/>
    <w:rsid w:val="002943F2"/>
    <w:rsid w:val="00296AAD"/>
    <w:rsid w:val="002971D8"/>
    <w:rsid w:val="002A0531"/>
    <w:rsid w:val="002A3398"/>
    <w:rsid w:val="002A505A"/>
    <w:rsid w:val="002A6AF5"/>
    <w:rsid w:val="002B0291"/>
    <w:rsid w:val="002B48BB"/>
    <w:rsid w:val="002B49CD"/>
    <w:rsid w:val="002C2031"/>
    <w:rsid w:val="002C66DC"/>
    <w:rsid w:val="002C7FB5"/>
    <w:rsid w:val="002D4D5E"/>
    <w:rsid w:val="002D63D5"/>
    <w:rsid w:val="002E1606"/>
    <w:rsid w:val="00301516"/>
    <w:rsid w:val="00302206"/>
    <w:rsid w:val="00306B50"/>
    <w:rsid w:val="003100D2"/>
    <w:rsid w:val="00311323"/>
    <w:rsid w:val="0031172F"/>
    <w:rsid w:val="003117F9"/>
    <w:rsid w:val="003237FB"/>
    <w:rsid w:val="00330119"/>
    <w:rsid w:val="00335F8B"/>
    <w:rsid w:val="00344DE7"/>
    <w:rsid w:val="00350576"/>
    <w:rsid w:val="00350A0B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B66DC"/>
    <w:rsid w:val="003C273D"/>
    <w:rsid w:val="003C3F5D"/>
    <w:rsid w:val="003C4B13"/>
    <w:rsid w:val="003C672D"/>
    <w:rsid w:val="003C6962"/>
    <w:rsid w:val="003D35F0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656"/>
    <w:rsid w:val="00431994"/>
    <w:rsid w:val="004327C8"/>
    <w:rsid w:val="00433F28"/>
    <w:rsid w:val="004360B8"/>
    <w:rsid w:val="00445392"/>
    <w:rsid w:val="0045199B"/>
    <w:rsid w:val="004537D3"/>
    <w:rsid w:val="00460E23"/>
    <w:rsid w:val="00462DCE"/>
    <w:rsid w:val="004649B4"/>
    <w:rsid w:val="00467E14"/>
    <w:rsid w:val="00471B9C"/>
    <w:rsid w:val="00473756"/>
    <w:rsid w:val="004867AC"/>
    <w:rsid w:val="00490070"/>
    <w:rsid w:val="00492CE3"/>
    <w:rsid w:val="004A38B7"/>
    <w:rsid w:val="004A4A69"/>
    <w:rsid w:val="004A67A8"/>
    <w:rsid w:val="004A6A79"/>
    <w:rsid w:val="004B58E3"/>
    <w:rsid w:val="004C31D6"/>
    <w:rsid w:val="004D616F"/>
    <w:rsid w:val="004E6613"/>
    <w:rsid w:val="005139C7"/>
    <w:rsid w:val="00515476"/>
    <w:rsid w:val="005169A1"/>
    <w:rsid w:val="00520838"/>
    <w:rsid w:val="0052717C"/>
    <w:rsid w:val="00532183"/>
    <w:rsid w:val="00542221"/>
    <w:rsid w:val="00542541"/>
    <w:rsid w:val="00542EA1"/>
    <w:rsid w:val="00543214"/>
    <w:rsid w:val="005522B4"/>
    <w:rsid w:val="00554BA4"/>
    <w:rsid w:val="00556AE8"/>
    <w:rsid w:val="00557588"/>
    <w:rsid w:val="00557C6E"/>
    <w:rsid w:val="00561BA3"/>
    <w:rsid w:val="00561C25"/>
    <w:rsid w:val="00562C87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A6AD7"/>
    <w:rsid w:val="005B1358"/>
    <w:rsid w:val="005B5655"/>
    <w:rsid w:val="005B6EB1"/>
    <w:rsid w:val="005E48F4"/>
    <w:rsid w:val="005E5C7B"/>
    <w:rsid w:val="005E6518"/>
    <w:rsid w:val="005F4276"/>
    <w:rsid w:val="005F47C9"/>
    <w:rsid w:val="00606753"/>
    <w:rsid w:val="00612391"/>
    <w:rsid w:val="00614682"/>
    <w:rsid w:val="006319B1"/>
    <w:rsid w:val="00655A0A"/>
    <w:rsid w:val="006616A4"/>
    <w:rsid w:val="00677AC0"/>
    <w:rsid w:val="00684606"/>
    <w:rsid w:val="006916FE"/>
    <w:rsid w:val="00694ABC"/>
    <w:rsid w:val="0069611C"/>
    <w:rsid w:val="006A0C2D"/>
    <w:rsid w:val="006A3937"/>
    <w:rsid w:val="006B41A7"/>
    <w:rsid w:val="006C2B54"/>
    <w:rsid w:val="006D1273"/>
    <w:rsid w:val="006D13E2"/>
    <w:rsid w:val="006D48D2"/>
    <w:rsid w:val="006E0C46"/>
    <w:rsid w:val="006E10CD"/>
    <w:rsid w:val="006E64A9"/>
    <w:rsid w:val="006F4A35"/>
    <w:rsid w:val="00703D05"/>
    <w:rsid w:val="00706CB7"/>
    <w:rsid w:val="00713B2D"/>
    <w:rsid w:val="00714735"/>
    <w:rsid w:val="00715733"/>
    <w:rsid w:val="00722EA5"/>
    <w:rsid w:val="007262DD"/>
    <w:rsid w:val="007263A1"/>
    <w:rsid w:val="0073317A"/>
    <w:rsid w:val="00741A35"/>
    <w:rsid w:val="0075162B"/>
    <w:rsid w:val="00752F98"/>
    <w:rsid w:val="00753721"/>
    <w:rsid w:val="007540FD"/>
    <w:rsid w:val="00756A5F"/>
    <w:rsid w:val="00757AB5"/>
    <w:rsid w:val="0076604A"/>
    <w:rsid w:val="007679CC"/>
    <w:rsid w:val="00771BAA"/>
    <w:rsid w:val="0077390D"/>
    <w:rsid w:val="00777B00"/>
    <w:rsid w:val="0078206A"/>
    <w:rsid w:val="007865ED"/>
    <w:rsid w:val="0079388B"/>
    <w:rsid w:val="00797A6F"/>
    <w:rsid w:val="007A5FC0"/>
    <w:rsid w:val="007B0845"/>
    <w:rsid w:val="007B10B2"/>
    <w:rsid w:val="007B3141"/>
    <w:rsid w:val="007B46DC"/>
    <w:rsid w:val="007B607E"/>
    <w:rsid w:val="007B7BD9"/>
    <w:rsid w:val="007C1629"/>
    <w:rsid w:val="007C3CA3"/>
    <w:rsid w:val="007C4150"/>
    <w:rsid w:val="007C4948"/>
    <w:rsid w:val="007C4BF6"/>
    <w:rsid w:val="007C7192"/>
    <w:rsid w:val="007D4EC2"/>
    <w:rsid w:val="007D5D80"/>
    <w:rsid w:val="007D6644"/>
    <w:rsid w:val="007D7E1D"/>
    <w:rsid w:val="007E6855"/>
    <w:rsid w:val="008038A3"/>
    <w:rsid w:val="00803BBC"/>
    <w:rsid w:val="00813B07"/>
    <w:rsid w:val="00814D42"/>
    <w:rsid w:val="0081729A"/>
    <w:rsid w:val="00824381"/>
    <w:rsid w:val="00824B4D"/>
    <w:rsid w:val="00831B11"/>
    <w:rsid w:val="00832FBA"/>
    <w:rsid w:val="00833AF9"/>
    <w:rsid w:val="008349CB"/>
    <w:rsid w:val="00837274"/>
    <w:rsid w:val="00837B27"/>
    <w:rsid w:val="00837F81"/>
    <w:rsid w:val="008528FC"/>
    <w:rsid w:val="008569E5"/>
    <w:rsid w:val="0086249E"/>
    <w:rsid w:val="0086507E"/>
    <w:rsid w:val="00865A4F"/>
    <w:rsid w:val="008706FC"/>
    <w:rsid w:val="00872F78"/>
    <w:rsid w:val="008760FC"/>
    <w:rsid w:val="00876E42"/>
    <w:rsid w:val="00883ED2"/>
    <w:rsid w:val="00885F86"/>
    <w:rsid w:val="008864F2"/>
    <w:rsid w:val="008922B8"/>
    <w:rsid w:val="00893067"/>
    <w:rsid w:val="0089500F"/>
    <w:rsid w:val="008B646D"/>
    <w:rsid w:val="008B7312"/>
    <w:rsid w:val="008C44E6"/>
    <w:rsid w:val="008D1722"/>
    <w:rsid w:val="008D638B"/>
    <w:rsid w:val="008D7E07"/>
    <w:rsid w:val="008E0462"/>
    <w:rsid w:val="008E0895"/>
    <w:rsid w:val="008E52CD"/>
    <w:rsid w:val="008E6599"/>
    <w:rsid w:val="008F007B"/>
    <w:rsid w:val="008F7CD3"/>
    <w:rsid w:val="00903F21"/>
    <w:rsid w:val="00904F3A"/>
    <w:rsid w:val="00911715"/>
    <w:rsid w:val="00916445"/>
    <w:rsid w:val="00916551"/>
    <w:rsid w:val="00920E41"/>
    <w:rsid w:val="00926555"/>
    <w:rsid w:val="0092727C"/>
    <w:rsid w:val="00932E02"/>
    <w:rsid w:val="00940BF8"/>
    <w:rsid w:val="00941783"/>
    <w:rsid w:val="009435FF"/>
    <w:rsid w:val="00981997"/>
    <w:rsid w:val="009849F3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17D0"/>
    <w:rsid w:val="009F330D"/>
    <w:rsid w:val="009F3675"/>
    <w:rsid w:val="009F4F6C"/>
    <w:rsid w:val="00A030A2"/>
    <w:rsid w:val="00A11166"/>
    <w:rsid w:val="00A24695"/>
    <w:rsid w:val="00A30FB2"/>
    <w:rsid w:val="00A355F2"/>
    <w:rsid w:val="00A44929"/>
    <w:rsid w:val="00A53680"/>
    <w:rsid w:val="00A54597"/>
    <w:rsid w:val="00A61FEF"/>
    <w:rsid w:val="00A62464"/>
    <w:rsid w:val="00A72C5D"/>
    <w:rsid w:val="00A77ACB"/>
    <w:rsid w:val="00A819D8"/>
    <w:rsid w:val="00A81D99"/>
    <w:rsid w:val="00A84ABA"/>
    <w:rsid w:val="00A852DF"/>
    <w:rsid w:val="00A869A2"/>
    <w:rsid w:val="00A902A7"/>
    <w:rsid w:val="00A90898"/>
    <w:rsid w:val="00AA0BCE"/>
    <w:rsid w:val="00AA31A0"/>
    <w:rsid w:val="00AA459E"/>
    <w:rsid w:val="00AA7AD7"/>
    <w:rsid w:val="00AB4FDD"/>
    <w:rsid w:val="00AB7DF8"/>
    <w:rsid w:val="00AC232A"/>
    <w:rsid w:val="00AD75E3"/>
    <w:rsid w:val="00AE19E9"/>
    <w:rsid w:val="00AE3F7E"/>
    <w:rsid w:val="00B038E4"/>
    <w:rsid w:val="00B0685D"/>
    <w:rsid w:val="00B0785D"/>
    <w:rsid w:val="00B12DE7"/>
    <w:rsid w:val="00B20603"/>
    <w:rsid w:val="00B26128"/>
    <w:rsid w:val="00B3236A"/>
    <w:rsid w:val="00B36779"/>
    <w:rsid w:val="00B409FE"/>
    <w:rsid w:val="00B553F8"/>
    <w:rsid w:val="00B605DF"/>
    <w:rsid w:val="00B6158D"/>
    <w:rsid w:val="00B65851"/>
    <w:rsid w:val="00B678A3"/>
    <w:rsid w:val="00B729EB"/>
    <w:rsid w:val="00B748B6"/>
    <w:rsid w:val="00B74F7A"/>
    <w:rsid w:val="00B80E5A"/>
    <w:rsid w:val="00B947D4"/>
    <w:rsid w:val="00BA5A54"/>
    <w:rsid w:val="00BB0EE3"/>
    <w:rsid w:val="00BB40FB"/>
    <w:rsid w:val="00BB49CE"/>
    <w:rsid w:val="00BB5378"/>
    <w:rsid w:val="00BD0CA5"/>
    <w:rsid w:val="00BD1D83"/>
    <w:rsid w:val="00BE23DE"/>
    <w:rsid w:val="00BE2E41"/>
    <w:rsid w:val="00BE36B9"/>
    <w:rsid w:val="00BE5B0C"/>
    <w:rsid w:val="00BE6F81"/>
    <w:rsid w:val="00BE71F2"/>
    <w:rsid w:val="00BE74DF"/>
    <w:rsid w:val="00BF2929"/>
    <w:rsid w:val="00BF29CF"/>
    <w:rsid w:val="00C0687E"/>
    <w:rsid w:val="00C15AE7"/>
    <w:rsid w:val="00C2608C"/>
    <w:rsid w:val="00C26672"/>
    <w:rsid w:val="00C30CEB"/>
    <w:rsid w:val="00C406C4"/>
    <w:rsid w:val="00C4411A"/>
    <w:rsid w:val="00C50681"/>
    <w:rsid w:val="00C60755"/>
    <w:rsid w:val="00C63C9E"/>
    <w:rsid w:val="00C65CEE"/>
    <w:rsid w:val="00C673C0"/>
    <w:rsid w:val="00C736ED"/>
    <w:rsid w:val="00C80E7A"/>
    <w:rsid w:val="00C84B1B"/>
    <w:rsid w:val="00C878FB"/>
    <w:rsid w:val="00C97E65"/>
    <w:rsid w:val="00CB56C8"/>
    <w:rsid w:val="00CC2BD9"/>
    <w:rsid w:val="00CC32C1"/>
    <w:rsid w:val="00CF791B"/>
    <w:rsid w:val="00D068DF"/>
    <w:rsid w:val="00D12615"/>
    <w:rsid w:val="00D2052F"/>
    <w:rsid w:val="00D221B7"/>
    <w:rsid w:val="00D23EC7"/>
    <w:rsid w:val="00D31999"/>
    <w:rsid w:val="00D362C0"/>
    <w:rsid w:val="00D4084A"/>
    <w:rsid w:val="00D41763"/>
    <w:rsid w:val="00D46516"/>
    <w:rsid w:val="00D536EA"/>
    <w:rsid w:val="00D53E1B"/>
    <w:rsid w:val="00D866E4"/>
    <w:rsid w:val="00D9019E"/>
    <w:rsid w:val="00DB2B6A"/>
    <w:rsid w:val="00DB3719"/>
    <w:rsid w:val="00DB45B5"/>
    <w:rsid w:val="00DB5740"/>
    <w:rsid w:val="00DB6114"/>
    <w:rsid w:val="00DC024D"/>
    <w:rsid w:val="00DC056D"/>
    <w:rsid w:val="00DC1846"/>
    <w:rsid w:val="00DC4AC8"/>
    <w:rsid w:val="00DD5AB8"/>
    <w:rsid w:val="00DD607F"/>
    <w:rsid w:val="00DD7CE2"/>
    <w:rsid w:val="00DE02E4"/>
    <w:rsid w:val="00DE2379"/>
    <w:rsid w:val="00DE390F"/>
    <w:rsid w:val="00DE4A82"/>
    <w:rsid w:val="00DE4E6E"/>
    <w:rsid w:val="00DF20D7"/>
    <w:rsid w:val="00E02D3B"/>
    <w:rsid w:val="00E03BAE"/>
    <w:rsid w:val="00E101CE"/>
    <w:rsid w:val="00E12204"/>
    <w:rsid w:val="00E223BA"/>
    <w:rsid w:val="00E30DFC"/>
    <w:rsid w:val="00E336CF"/>
    <w:rsid w:val="00E352B5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81068"/>
    <w:rsid w:val="00E87D98"/>
    <w:rsid w:val="00E9488F"/>
    <w:rsid w:val="00E94B58"/>
    <w:rsid w:val="00EA460B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46AC2"/>
    <w:rsid w:val="00F51E95"/>
    <w:rsid w:val="00F52D74"/>
    <w:rsid w:val="00F53E01"/>
    <w:rsid w:val="00F5565F"/>
    <w:rsid w:val="00F5581D"/>
    <w:rsid w:val="00F57021"/>
    <w:rsid w:val="00F668CF"/>
    <w:rsid w:val="00F71E47"/>
    <w:rsid w:val="00F72AE0"/>
    <w:rsid w:val="00F72DCF"/>
    <w:rsid w:val="00F910AE"/>
    <w:rsid w:val="00F9131E"/>
    <w:rsid w:val="00F92508"/>
    <w:rsid w:val="00F93F39"/>
    <w:rsid w:val="00FB1207"/>
    <w:rsid w:val="00FC4275"/>
    <w:rsid w:val="00FD1735"/>
    <w:rsid w:val="00FD2058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DC02AB-57AE-46DB-8906-79D419334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2</TotalTime>
  <Pages>17</Pages>
  <Words>1139</Words>
  <Characters>6496</Characters>
  <Application>Microsoft Office Word</Application>
  <DocSecurity>0</DocSecurity>
  <Lines>54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99</cp:revision>
  <dcterms:created xsi:type="dcterms:W3CDTF">2019-06-29T13:33:00Z</dcterms:created>
  <dcterms:modified xsi:type="dcterms:W3CDTF">2019-07-22T03:28:00Z</dcterms:modified>
</cp:coreProperties>
</file>